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  <w:bookmarkStart w:id="0" w:name="_GoBack"/>
            <w:bookmarkEnd w:id="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660"/>
        <w:gridCol w:w="42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2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次设置所有设备静默状态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置值每一个bit对应一个设备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见《PC与转接板通讯协议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》定义的部件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  <w:tcBorders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  <w:tcBorders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  <w:tcBorders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置指定一个设备静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  <w:tcBorders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  <w:tcBorders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  <w:tcBorders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解除指定一个设备静默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7F9A60AF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1B594B09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40EB5102">
      <w:pPr>
        <w:pStyle w:val="6"/>
      </w:pPr>
    </w:p>
  </w:comment>
  <w:comment w:id="3" w:author="一路走来" w:date="2020-03-23T10:34:22Z" w:initials="">
    <w:p w14:paraId="0E367076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F9A60AF" w15:done="0"/>
  <w15:commentEx w15:paraId="1B594B09" w15:done="0"/>
  <w15:commentEx w15:paraId="40EB5102" w15:done="0"/>
  <w15:commentEx w15:paraId="0E367076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3A252D3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214E5442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61027B3D"/>
    <w:rsid w:val="61813AC7"/>
    <w:rsid w:val="61857126"/>
    <w:rsid w:val="619E7206"/>
    <w:rsid w:val="61E62405"/>
    <w:rsid w:val="62AC64C9"/>
    <w:rsid w:val="63092BCC"/>
    <w:rsid w:val="64F402A5"/>
    <w:rsid w:val="65C17BA8"/>
    <w:rsid w:val="667202C9"/>
    <w:rsid w:val="682B5755"/>
    <w:rsid w:val="68625F8D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9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4-09T03:04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